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9ABEE8" w14:textId="0058006E" w:rsidR="00E76903" w:rsidRPr="0056710F" w:rsidRDefault="003C2E6C" w:rsidP="0056710F">
      <w:pPr>
        <w:jc w:val="center"/>
        <w:rPr>
          <w:b/>
          <w:bCs/>
          <w:sz w:val="32"/>
          <w:szCs w:val="32"/>
        </w:rPr>
      </w:pPr>
      <w:r w:rsidRPr="0056710F">
        <w:rPr>
          <w:rFonts w:hint="eastAsia"/>
          <w:b/>
          <w:bCs/>
          <w:sz w:val="32"/>
          <w:szCs w:val="32"/>
        </w:rPr>
        <w:t>高电流脉冲电流源</w:t>
      </w:r>
      <w:r w:rsidRPr="0056710F">
        <w:rPr>
          <w:rFonts w:hint="eastAsia"/>
          <w:b/>
          <w:bCs/>
          <w:sz w:val="32"/>
          <w:szCs w:val="32"/>
        </w:rPr>
        <w:t>方案</w:t>
      </w:r>
    </w:p>
    <w:p w14:paraId="4B152B51" w14:textId="062B947A" w:rsidR="003C2E6C" w:rsidRDefault="003C2E6C"/>
    <w:p w14:paraId="50EBCA36" w14:textId="02B4B0EA" w:rsidR="003C2E6C" w:rsidRDefault="003C2E6C" w:rsidP="003C2E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框图</w:t>
      </w:r>
    </w:p>
    <w:p w14:paraId="6151303E" w14:textId="46EA5474" w:rsidR="003C2E6C" w:rsidRDefault="003C2E6C" w:rsidP="003C2E6C">
      <w:pPr>
        <w:pStyle w:val="a3"/>
        <w:ind w:left="720" w:firstLineChars="0" w:firstLine="0"/>
      </w:pPr>
    </w:p>
    <w:p w14:paraId="344EC549" w14:textId="62120422" w:rsidR="003C2E6C" w:rsidRDefault="00250612" w:rsidP="003E18CD">
      <w:r>
        <w:object w:dxaOrig="11716" w:dyaOrig="11866" w14:anchorId="20D120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3.5pt;height:439pt" o:ole="">
            <v:imagedata r:id="rId5" o:title=""/>
          </v:shape>
          <o:OLEObject Type="Embed" ProgID="Visio.Drawing.15" ShapeID="_x0000_i1032" DrawAspect="Content" ObjectID="_1681046485" r:id="rId6"/>
        </w:object>
      </w:r>
    </w:p>
    <w:p w14:paraId="68357360" w14:textId="659820B6" w:rsidR="00FF0B6F" w:rsidRDefault="00FF0B6F" w:rsidP="003E18CD"/>
    <w:p w14:paraId="182BC31B" w14:textId="61E8A63E" w:rsidR="00FF0B6F" w:rsidRDefault="00FF0B6F" w:rsidP="003E18CD"/>
    <w:p w14:paraId="353E84A5" w14:textId="3A738BE7" w:rsidR="00FF0B6F" w:rsidRDefault="00FF0B6F" w:rsidP="003E18CD"/>
    <w:p w14:paraId="7DCAEE36" w14:textId="6D2190E4" w:rsidR="00FF0B6F" w:rsidRDefault="00FF0B6F" w:rsidP="003E18CD"/>
    <w:p w14:paraId="3BC05DA9" w14:textId="5DD5E659" w:rsidR="00FF0B6F" w:rsidRDefault="00FF0B6F" w:rsidP="003E18CD"/>
    <w:p w14:paraId="71F2C8E2" w14:textId="0A117D2B" w:rsidR="00FF0B6F" w:rsidRDefault="00FF0B6F" w:rsidP="003E18CD"/>
    <w:p w14:paraId="5BFB7FDC" w14:textId="5A64FF53" w:rsidR="00FF0B6F" w:rsidRDefault="00FF0B6F" w:rsidP="003E18CD"/>
    <w:p w14:paraId="6FA3FC46" w14:textId="01120391" w:rsidR="00FF0B6F" w:rsidRDefault="00FF0B6F" w:rsidP="003E18CD"/>
    <w:p w14:paraId="2B1F8826" w14:textId="73B6F5AA" w:rsidR="00FF0B6F" w:rsidRDefault="00FF0B6F" w:rsidP="003E18CD"/>
    <w:p w14:paraId="4CFB7A9F" w14:textId="669C11BB" w:rsidR="00FF0B6F" w:rsidRDefault="00FF0B6F" w:rsidP="003E18CD"/>
    <w:p w14:paraId="0C612953" w14:textId="067B0855" w:rsidR="00FF0B6F" w:rsidRDefault="00FF0B6F" w:rsidP="003E18CD"/>
    <w:p w14:paraId="38FB5AAE" w14:textId="681543FF" w:rsidR="00FF0B6F" w:rsidRDefault="00FF0B6F" w:rsidP="00FF0B6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构示意</w:t>
      </w:r>
    </w:p>
    <w:p w14:paraId="068CF164" w14:textId="42AEE8CA" w:rsidR="00FF0B6F" w:rsidRDefault="00FF0B6F" w:rsidP="00FF0B6F">
      <w:pPr>
        <w:pStyle w:val="a3"/>
        <w:ind w:left="720" w:firstLineChars="0" w:firstLine="0"/>
      </w:pPr>
    </w:p>
    <w:p w14:paraId="4B256D37" w14:textId="696510AA" w:rsidR="00FF0B6F" w:rsidRDefault="00FF0B6F" w:rsidP="00FF0B6F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69799CA" wp14:editId="022557E6">
            <wp:extent cx="5274310" cy="38023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FC4E2" w14:textId="4E60D802" w:rsidR="00FF0B6F" w:rsidRDefault="00FF0B6F" w:rsidP="00FF0B6F">
      <w:pPr>
        <w:pStyle w:val="a3"/>
        <w:ind w:left="720" w:firstLineChars="0" w:firstLine="0"/>
      </w:pPr>
    </w:p>
    <w:p w14:paraId="744BB09F" w14:textId="18E66404" w:rsidR="00FF0B6F" w:rsidRDefault="00FF0B6F" w:rsidP="00FF0B6F">
      <w:pPr>
        <w:pStyle w:val="a3"/>
        <w:ind w:left="7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00D0FBEA" wp14:editId="6E5488B8">
            <wp:extent cx="5274310" cy="38665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0B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75065"/>
    <w:multiLevelType w:val="hybridMultilevel"/>
    <w:tmpl w:val="F2D68114"/>
    <w:lvl w:ilvl="0" w:tplc="127ED6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F5F"/>
    <w:rsid w:val="00250612"/>
    <w:rsid w:val="003C2E6C"/>
    <w:rsid w:val="003E18CD"/>
    <w:rsid w:val="0056710F"/>
    <w:rsid w:val="00991F5F"/>
    <w:rsid w:val="00E76903"/>
    <w:rsid w:val="00F31BAD"/>
    <w:rsid w:val="00FF0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CDBD5"/>
  <w15:chartTrackingRefBased/>
  <w15:docId w15:val="{BE304E8D-61CF-42C9-8418-FB31D6B65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2E6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2</Pages>
  <Words>10</Words>
  <Characters>60</Characters>
  <Application>Microsoft Office Word</Application>
  <DocSecurity>0</DocSecurity>
  <Lines>1</Lines>
  <Paragraphs>1</Paragraphs>
  <ScaleCrop>false</ScaleCrop>
  <Company/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gf</dc:creator>
  <cp:keywords/>
  <dc:description/>
  <cp:lastModifiedBy>hugf</cp:lastModifiedBy>
  <cp:revision>5</cp:revision>
  <dcterms:created xsi:type="dcterms:W3CDTF">2021-04-27T07:50:00Z</dcterms:created>
  <dcterms:modified xsi:type="dcterms:W3CDTF">2021-04-27T08:35:00Z</dcterms:modified>
</cp:coreProperties>
</file>